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57" r:id="rId3"/>
    <p:sldId id="290" r:id="rId4"/>
    <p:sldId id="317" r:id="rId5"/>
    <p:sldId id="301" r:id="rId6"/>
    <p:sldId id="731" r:id="rId7"/>
    <p:sldId id="309" r:id="rId8"/>
    <p:sldId id="308" r:id="rId9"/>
    <p:sldId id="314" r:id="rId10"/>
    <p:sldId id="316" r:id="rId11"/>
    <p:sldId id="732" r:id="rId12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04" autoAdjust="0"/>
    <p:restoredTop sz="96340" autoAdjust="0"/>
  </p:normalViewPr>
  <p:slideViewPr>
    <p:cSldViewPr>
      <p:cViewPr varScale="1">
        <p:scale>
          <a:sx n="160" d="100"/>
          <a:sy n="160" d="100"/>
        </p:scale>
        <p:origin x="104" y="192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3" d="100"/>
          <a:sy n="63" d="100"/>
        </p:scale>
        <p:origin x="3120" y="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doc.: IEEE 802.11-21/xxxxr0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B9CF26-8FC1-4244-A4C2-7BD575204F1F}" type="datetime1">
              <a:rPr lang="en-US" smtClean="0"/>
              <a:t>6/24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Samsung Research Americ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21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5AF21B2E-59E6-4ABB-B398-2F7D4E268706}" type="datetime1">
              <a:rPr lang="en-US" smtClean="0"/>
              <a:t>6/24/2024</a:t>
            </a:fld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Samsung Research America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0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13541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1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50011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3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35438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4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8383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5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44111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6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48380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7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13710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8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30272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9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35128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7162800" y="6494673"/>
            <a:ext cx="4246027" cy="240878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Rubayet Shafin, et.al., Samsung Electron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y 2024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et.al., Samsung Electronic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et.al., Samsung Electronic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et.al., Samsung Electronic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et.al., Samsung Electron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et.al., Samsung Electron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505622"/>
            <a:ext cx="4246027" cy="2189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599493" y="333375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4/392r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457200" y="543892"/>
            <a:ext cx="10872216" cy="13335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/>
              <a:t>Enhancements on Base-Channel Peer-to-peer (P2P) Communications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656807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04-29-2024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May 202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622736"/>
              </p:ext>
            </p:extLst>
          </p:nvPr>
        </p:nvGraphicFramePr>
        <p:xfrm>
          <a:off x="995363" y="2428875"/>
          <a:ext cx="10526712" cy="288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1" name="Document" r:id="rId4" imgW="10636797" imgH="2911785" progId="Word.Document.8">
                  <p:embed/>
                </p:oleObj>
              </mc:Choice>
              <mc:Fallback>
                <p:oleObj name="Document" r:id="rId4" imgW="10636797" imgH="2911785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5363" y="2428875"/>
                        <a:ext cx="10526712" cy="28844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5762" y="414229"/>
            <a:ext cx="10361084" cy="881171"/>
          </a:xfrm>
        </p:spPr>
        <p:txBody>
          <a:bodyPr/>
          <a:lstStyle/>
          <a:p>
            <a:r>
              <a:rPr lang="en-GB" dirty="0"/>
              <a:t>References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1219200"/>
            <a:ext cx="10624238" cy="175260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0" indent="0"/>
            <a:r>
              <a:rPr lang="en-US" altLang="ko-KR" sz="2000" b="0" dirty="0">
                <a:solidFill>
                  <a:schemeClr val="tx1"/>
                </a:solidFill>
              </a:rPr>
              <a:t>[1] Rubayet Shafin and et al., “P2P Resource Management”, 23/1929r0, November 2023.</a:t>
            </a:r>
          </a:p>
          <a:p>
            <a:pPr marL="0" indent="0"/>
            <a:r>
              <a:rPr lang="en-US" altLang="ko-KR" sz="2000" b="0" dirty="0">
                <a:solidFill>
                  <a:schemeClr val="tx1"/>
                </a:solidFill>
              </a:rPr>
              <a:t>[2] Rubayet Shafin and et al., “Follow-up on peer-to-peer (P2P) communication for UHR”, 23/1424r0, Sept 2023.</a:t>
            </a:r>
          </a:p>
          <a:p>
            <a:pPr marL="0" indent="0"/>
            <a:r>
              <a:rPr lang="en-US" altLang="ko-KR" sz="2000" b="0" dirty="0">
                <a:solidFill>
                  <a:schemeClr val="tx1"/>
                </a:solidFill>
              </a:rPr>
              <a:t>[3] Rubayet Shafin and et al., “Enhanced Device Connectivity with Robust QoS Support”, 22/1528r1, Sept 2023.</a:t>
            </a:r>
          </a:p>
          <a:p>
            <a:pPr marL="0" indent="0"/>
            <a:endParaRPr lang="en-US" altLang="ko-KR" sz="2000" b="0" dirty="0">
              <a:solidFill>
                <a:schemeClr val="tx1"/>
              </a:solidFill>
            </a:endParaRPr>
          </a:p>
          <a:p>
            <a:pPr marL="0" indent="0"/>
            <a:endParaRPr lang="en-US" altLang="ko-KR" sz="2000" b="0" dirty="0">
              <a:solidFill>
                <a:schemeClr val="tx1"/>
              </a:solidFill>
            </a:endParaRPr>
          </a:p>
          <a:p>
            <a:pPr marL="0" indent="0"/>
            <a:endParaRPr lang="en-US" altLang="ko-KR" sz="2000" b="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lvl="1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6440561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5762" y="414229"/>
            <a:ext cx="10361084" cy="881171"/>
          </a:xfrm>
        </p:spPr>
        <p:txBody>
          <a:bodyPr/>
          <a:lstStyle/>
          <a:p>
            <a:r>
              <a:rPr lang="en-GB" dirty="0"/>
              <a:t>SP1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1219200"/>
            <a:ext cx="10624238" cy="175260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0" indent="0"/>
            <a:r>
              <a:rPr lang="en-US" altLang="ko-KR" sz="2000" dirty="0">
                <a:solidFill>
                  <a:schemeClr val="tx1"/>
                </a:solidFill>
              </a:rPr>
              <a:t>Do you support defining a mechanism in 802.11bn that would allow an AP to share a TXOP with a group of peer-to-peer (P2P) non-AP STAs?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lvl="1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8267804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In this contribution, we follow up on the prior work on enhancing base channel Peer-to-Peer (BCP) communication [1-3].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901699" y="534989"/>
            <a:ext cx="10361084" cy="773438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Background (1)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1219199"/>
            <a:ext cx="10781300" cy="5103811"/>
          </a:xfrm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200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/>
              <a:t>P2P communications, for most consumer devices, can be categorized based on types of operating channels—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b="1" dirty="0"/>
              <a:t>Base-channel P2P: </a:t>
            </a:r>
            <a:r>
              <a:rPr lang="en-GB" dirty="0"/>
              <a:t>When the P2P clients operate on the channel where the infrastructure AP operates.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b="1" dirty="0"/>
              <a:t>Off-channel P2P: </a:t>
            </a:r>
            <a:r>
              <a:rPr lang="en-GB" dirty="0"/>
              <a:t>When the P2P clients operate on the channels different from the AP’s channel.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/>
              <a:t>At present, AP is essentially hands-off for any P2P communication in the network.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2000" b="0" dirty="0"/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b="0" dirty="0"/>
              <a:t>In a congested network, this may inhibit the timely delivery of P2P traffic 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20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/>
              <a:t>For base-channel P2P operation, the AP should be involved in QoS provisioning for P2P communications for non-AP STAs. 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2000" b="0" dirty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7349003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901699" y="534989"/>
            <a:ext cx="10361084" cy="773438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Background (2)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1219199"/>
            <a:ext cx="6381757" cy="5103811"/>
          </a:xfrm>
          <a:ln/>
        </p:spPr>
        <p:txBody>
          <a:bodyPr/>
          <a:lstStyle/>
          <a:p>
            <a:pPr marL="457200" lvl="1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b="0" dirty="0"/>
              <a:t>To better facilitate the base-channel P2P operation, 802.11be introduced the TXOP sharing mode-2 procedure where an AP can allocate a portion of its TXOP to a STA for the STA’s P2P transmission.</a:t>
            </a:r>
          </a:p>
          <a:p>
            <a:pPr marL="457200" lvl="1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en-GB" sz="2000" b="0" dirty="0"/>
              <a:t> </a:t>
            </a:r>
            <a:r>
              <a:rPr lang="en-US" altLang="zh-CN" sz="1800" b="0" dirty="0"/>
              <a:t>When a TXOP is allocated to a STA for P2P, only that STA can utilize the TXOP for transmitting to its peer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/>
              <a:t>If the TXOP-recipient STA intends to receive frames from its peer device during the TXOP allocated by the AP, then the TXOP recipient STA can transition to a role of mobile AP in order to solicit the transmission from the peer STA, which again is in a per-peer-STA basis. 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20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2000" b="0" dirty="0"/>
          </a:p>
          <a:p>
            <a:pPr lvl="1">
              <a:buFont typeface="Arial" panose="020B0604020202020204" pitchFamily="34" charset="0"/>
              <a:buChar char="•"/>
            </a:pPr>
            <a:endParaRPr lang="en-US" sz="140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AB053BA-AC81-489D-9589-3BB63127FE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63000" y="871205"/>
            <a:ext cx="3294478" cy="4809349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C1E28191-A544-4147-84E0-EBB887A56EAC}"/>
              </a:ext>
            </a:extLst>
          </p:cNvPr>
          <p:cNvSpPr/>
          <p:nvPr/>
        </p:nvSpPr>
        <p:spPr>
          <a:xfrm>
            <a:off x="9256938" y="5732706"/>
            <a:ext cx="2657839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>
                <a:solidFill>
                  <a:schemeClr val="tx1"/>
                </a:solidFill>
              </a:rPr>
              <a:t>Figure:</a:t>
            </a:r>
            <a:r>
              <a:rPr lang="en-US" sz="1400" dirty="0">
                <a:solidFill>
                  <a:schemeClr val="tx1"/>
                </a:solidFill>
              </a:rPr>
              <a:t> AP’s TXOP usage in a P2P group using 802.11be (together with non-IEEE tech)</a:t>
            </a:r>
          </a:p>
        </p:txBody>
      </p:sp>
    </p:spTree>
    <p:extLst>
      <p:ext uri="{BB962C8B-B14F-4D97-AF65-F5344CB8AC3E}">
        <p14:creationId xmlns:p14="http://schemas.microsoft.com/office/powerpoint/2010/main" val="327772867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5762" y="414229"/>
            <a:ext cx="10361084" cy="881171"/>
          </a:xfrm>
        </p:spPr>
        <p:txBody>
          <a:bodyPr/>
          <a:lstStyle/>
          <a:p>
            <a:r>
              <a:rPr lang="en-GB" dirty="0"/>
              <a:t>Topology of interes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241066F-73F6-4DC4-A5D6-B691B91F5B8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90825" y="1295400"/>
            <a:ext cx="9694089" cy="5055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819159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Needs for enhanced based channel P2P (BCP) support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219660" y="1072133"/>
            <a:ext cx="11752678" cy="3281122"/>
          </a:xfrm>
          <a:ln/>
        </p:spPr>
        <p:txBody>
          <a:bodyPr/>
          <a:lstStyle/>
          <a:p>
            <a:pPr marL="0" indent="0"/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b="0" dirty="0"/>
              <a:t>P2P devices typically operates in a group or cluster-basis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b="0" dirty="0"/>
              <a:t>For various evolving applications such as interactive XR experiences, members of a P2P group/cluster may have the same or very similar traffic pattern (and the traffic can also be latency-sensitive)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b="0" dirty="0"/>
              <a:t>To better support the P2P communication within the overall P2P group/cluster, the AP should be able to allocate its resources in a per-group/cluster basis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0" indent="0"/>
            <a:endParaRPr lang="en-US" altLang="zh-CN" dirty="0"/>
          </a:p>
          <a:p>
            <a:pPr marL="4000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Research America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948C1364-C576-4BC7-A92E-69AAC860E3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403" y="5183102"/>
            <a:ext cx="11895191" cy="1205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30161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5762" y="414229"/>
            <a:ext cx="10361084" cy="881171"/>
          </a:xfrm>
        </p:spPr>
        <p:txBody>
          <a:bodyPr/>
          <a:lstStyle/>
          <a:p>
            <a:r>
              <a:rPr lang="en-GB" dirty="0"/>
              <a:t>Resource Request for BC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7BD776A6-9C7E-437C-B98C-ECDBA7B3B2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507470"/>
              </p:ext>
            </p:extLst>
          </p:nvPr>
        </p:nvGraphicFramePr>
        <p:xfrm>
          <a:off x="8153400" y="1166977"/>
          <a:ext cx="2476500" cy="52767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4" imgW="2209446" imgH="4709113" progId="Visio.Drawing.15">
                  <p:embed/>
                </p:oleObj>
              </mc:Choice>
              <mc:Fallback>
                <p:oleObj name="Visio" r:id="rId4" imgW="2209446" imgH="470911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3400" y="1166977"/>
                        <a:ext cx="2476500" cy="52767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">
            <a:extLst>
              <a:ext uri="{FF2B5EF4-FFF2-40B4-BE49-F238E27FC236}">
                <a16:creationId xmlns:a16="http://schemas.microsoft.com/office/drawing/2014/main" id="{4DC55853-ABC9-4C0F-934F-0B829DF76D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1219199"/>
            <a:ext cx="6381757" cy="5103811"/>
          </a:xfrm>
          <a:ln/>
        </p:spPr>
        <p:txBody>
          <a:bodyPr/>
          <a:lstStyle/>
          <a:p>
            <a:pPr marL="457200" lvl="1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/>
              <a:t>A STA that is a member of the P2P group can coordinate within the P2P group to collect the resource need (with QoS Characteristics information) for each of the STAs in the P2P group. 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/>
              <a:t>For illustration purposes, the STA that collects these resource needs can be referred to as the P2P leader.</a:t>
            </a:r>
            <a:endParaRPr lang="en-US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20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/>
              <a:t>The P2P leader can inform the AP about the P2P group’s QoS requirement.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20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/>
              <a:t>Based on the QoS request, the AP can allocate TXOP for the P2P group.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altLang="zh-CN" sz="180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20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2000" b="0" dirty="0"/>
          </a:p>
          <a:p>
            <a:pPr lvl="1">
              <a:buFont typeface="Arial" panose="020B0604020202020204" pitchFamily="34" charset="0"/>
              <a:buChar char="•"/>
            </a:pPr>
            <a:endParaRPr lang="en-US" sz="140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1400" dirty="0"/>
          </a:p>
        </p:txBody>
      </p:sp>
    </p:spTree>
    <p:extLst>
      <p:ext uri="{BB962C8B-B14F-4D97-AF65-F5344CB8AC3E}">
        <p14:creationId xmlns:p14="http://schemas.microsoft.com/office/powerpoint/2010/main" val="238222737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5762" y="414229"/>
            <a:ext cx="10361084" cy="881171"/>
          </a:xfrm>
        </p:spPr>
        <p:txBody>
          <a:bodyPr/>
          <a:lstStyle/>
          <a:p>
            <a:r>
              <a:rPr lang="en-GB" dirty="0"/>
              <a:t>Resource delivery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958850"/>
            <a:ext cx="10624238" cy="106680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dirty="0"/>
              <a:t>For resource delivery, the same or a slightly modified version of the MU-RTS TXS frame can be used to allocate a TXOP for a P2P group. 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lvl="1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 dirty="0"/>
              <a:t>Rubayet Shafin,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B198DA9-51F4-4316-9A70-6E852AB4F8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4183601"/>
              </p:ext>
            </p:extLst>
          </p:nvPr>
        </p:nvGraphicFramePr>
        <p:xfrm>
          <a:off x="1530087" y="2434389"/>
          <a:ext cx="8526462" cy="3965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4" imgW="8061606" imgH="3756346" progId="Visio.Drawing.15">
                  <p:embed/>
                </p:oleObj>
              </mc:Choice>
              <mc:Fallback>
                <p:oleObj name="Visio" r:id="rId4" imgW="8061606" imgH="375634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0087" y="2434389"/>
                        <a:ext cx="8526462" cy="39656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199442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5762" y="414229"/>
            <a:ext cx="10361084" cy="881171"/>
          </a:xfrm>
        </p:spPr>
        <p:txBody>
          <a:bodyPr/>
          <a:lstStyle/>
          <a:p>
            <a:r>
              <a:rPr lang="en-GB" dirty="0"/>
              <a:t>NAV Setting and Accessing the Allocated TXO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 dirty="0"/>
              <a:t>Rubayet Shafin,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EE5FBC90-55EC-44B7-958B-A4FFEF66F4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2037968"/>
              </p:ext>
            </p:extLst>
          </p:nvPr>
        </p:nvGraphicFramePr>
        <p:xfrm>
          <a:off x="1905000" y="3048000"/>
          <a:ext cx="6213118" cy="3126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Visio" r:id="rId4" imgW="9730492" imgH="4899581" progId="Visio.Drawing.15">
                  <p:embed/>
                </p:oleObj>
              </mc:Choice>
              <mc:Fallback>
                <p:oleObj name="Visio" r:id="rId4" imgW="9730492" imgH="489958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048000"/>
                        <a:ext cx="6213118" cy="31261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>
            <a:extLst>
              <a:ext uri="{FF2B5EF4-FFF2-40B4-BE49-F238E27FC236}">
                <a16:creationId xmlns:a16="http://schemas.microsoft.com/office/drawing/2014/main" id="{52A22B0A-D5F5-477D-8546-37BE906CB2A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74185" y="1033925"/>
            <a:ext cx="10624238" cy="1558105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/>
              <a:t>If a STA is a member of the P2P to which the TXOP is allocated, then the STA can use the TXOP for P2P transmission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/>
              <a:t>If a STA is outside the P2P group, the STA would not access the TXOP and set the NAV as indicated in the TXOP allocating trigger frame. 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 lvl="1">
              <a:buFont typeface="Arial" panose="020B0604020202020204" pitchFamily="34" charset="0"/>
              <a:buChar char="•"/>
            </a:pPr>
            <a:endParaRPr lang="en-US" altLang="zh-CN" sz="1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2CD63D2-6AD5-41C3-9697-5670ED8F5218}"/>
              </a:ext>
            </a:extLst>
          </p:cNvPr>
          <p:cNvSpPr/>
          <p:nvPr/>
        </p:nvSpPr>
        <p:spPr>
          <a:xfrm>
            <a:off x="8305800" y="4495800"/>
            <a:ext cx="32766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i="1" dirty="0">
                <a:solidFill>
                  <a:schemeClr val="tx1"/>
                </a:solidFill>
              </a:rPr>
              <a:t>In the figure, STA1-3 are members of the P2P group. STA4 is outside the P2P group</a:t>
            </a:r>
            <a:endParaRPr lang="en-US" sz="1400" i="1" dirty="0"/>
          </a:p>
        </p:txBody>
      </p:sp>
    </p:spTree>
    <p:extLst>
      <p:ext uri="{BB962C8B-B14F-4D97-AF65-F5344CB8AC3E}">
        <p14:creationId xmlns:p14="http://schemas.microsoft.com/office/powerpoint/2010/main" val="372230658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330</TotalTime>
  <Words>855</Words>
  <Application>Microsoft Office PowerPoint</Application>
  <PresentationFormat>Widescreen</PresentationFormat>
  <Paragraphs>123</Paragraphs>
  <Slides>11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MS Gothic</vt:lpstr>
      <vt:lpstr>Arial</vt:lpstr>
      <vt:lpstr>Arial Unicode MS</vt:lpstr>
      <vt:lpstr>Times New Roman</vt:lpstr>
      <vt:lpstr>Office Theme</vt:lpstr>
      <vt:lpstr>Document</vt:lpstr>
      <vt:lpstr>Visio</vt:lpstr>
      <vt:lpstr>Enhancements on Base-Channel Peer-to-peer (P2P) Communications</vt:lpstr>
      <vt:lpstr>Abstract</vt:lpstr>
      <vt:lpstr>Background (1)</vt:lpstr>
      <vt:lpstr>Background (2)</vt:lpstr>
      <vt:lpstr>Topology of interest</vt:lpstr>
      <vt:lpstr>Needs for enhanced based channel P2P (BCP) support</vt:lpstr>
      <vt:lpstr>Resource Request for BCP</vt:lpstr>
      <vt:lpstr>Resource delivery</vt:lpstr>
      <vt:lpstr>NAV Setting and Accessing the Allocated TXOP</vt:lpstr>
      <vt:lpstr>References</vt:lpstr>
      <vt:lpstr>SP1</vt:lpstr>
    </vt:vector>
  </TitlesOfParts>
  <Company>Samsung Research America In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rther thoughts on coordinated TWT</dc:title>
  <dc:creator>Rubayet Shafin/Future Cellular Systems /SRA/Engineer/Samsung Electronics;r.shafin@samsung.com</dc:creator>
  <cp:lastModifiedBy>Rubayet Shafin</cp:lastModifiedBy>
  <cp:revision>414</cp:revision>
  <cp:lastPrinted>1601-01-01T00:00:00Z</cp:lastPrinted>
  <dcterms:created xsi:type="dcterms:W3CDTF">2021-02-24T17:42:37Z</dcterms:created>
  <dcterms:modified xsi:type="dcterms:W3CDTF">2024-06-24T23:09:41Z</dcterms:modified>
</cp:coreProperties>
</file>